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1BB9" w:rsidRDefault="00E81BB9" w:rsidP="00FA0DDE">
      <w:pPr>
        <w:tabs>
          <w:tab w:val="left" w:pos="3478"/>
          <w:tab w:val="right" w:pos="14570"/>
        </w:tabs>
        <w:spacing w:after="0" w:line="240" w:lineRule="auto"/>
      </w:pPr>
    </w:p>
    <w:p w:rsidR="00CD5EB0" w:rsidRDefault="00F53D01" w:rsidP="00FA0DDE">
      <w:pPr>
        <w:tabs>
          <w:tab w:val="left" w:pos="3478"/>
          <w:tab w:val="right" w:pos="14570"/>
        </w:tabs>
        <w:spacing w:after="0" w:line="240" w:lineRule="auto"/>
      </w:pPr>
      <w:r>
        <w:t xml:space="preserve"> </w:t>
      </w:r>
    </w:p>
    <w:p w:rsidR="0038334A" w:rsidRDefault="00B360C4" w:rsidP="007C30BB">
      <w:pPr>
        <w:spacing w:after="0" w:line="240" w:lineRule="auto"/>
        <w:jc w:val="right"/>
      </w:pPr>
      <w:r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57216" behindDoc="0" locked="0" layoutInCell="1" allowOverlap="1" wp14:anchorId="250FE71F" wp14:editId="6E225B1D">
                <wp:simplePos x="0" y="0"/>
                <wp:positionH relativeFrom="page">
                  <wp:posOffset>6631940</wp:posOffset>
                </wp:positionH>
                <wp:positionV relativeFrom="paragraph">
                  <wp:posOffset>6985</wp:posOffset>
                </wp:positionV>
                <wp:extent cx="2918460" cy="1404620"/>
                <wp:effectExtent l="0" t="0" r="0" b="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1846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360C4" w:rsidRPr="001D6E30" w:rsidRDefault="00B360C4" w:rsidP="001D6E30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1D6E30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Приложение к решению Совета городского округа</w:t>
                            </w:r>
                            <w:r w:rsidR="009064DA" w:rsidRPr="001D6E30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1D6E30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город Уфа Республики Башкортостан</w:t>
                            </w:r>
                          </w:p>
                          <w:p w:rsidR="00B360C4" w:rsidRPr="001D6E30" w:rsidRDefault="00B360C4" w:rsidP="001D6E30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1D6E30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от </w:t>
                            </w:r>
                            <w:r w:rsidR="001D6E30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26 июня </w:t>
                            </w:r>
                            <w:r w:rsidR="009064DA" w:rsidRPr="001D6E30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  <w:r w:rsidRPr="001D6E30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1</w:t>
                            </w:r>
                            <w:r w:rsidR="000B141A" w:rsidRPr="001D6E30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9</w:t>
                            </w:r>
                            <w:r w:rsidR="009064DA" w:rsidRPr="001D6E30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года №</w:t>
                            </w:r>
                            <w:r w:rsidR="001D6E30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42/6</w:t>
                            </w:r>
                            <w:bookmarkStart w:id="0" w:name="_GoBack"/>
                            <w:bookmarkEnd w:id="0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50FE71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522.2pt;margin-top:.55pt;width:229.8pt;height:110.6pt;z-index:251657216;visibility:visible;mso-wrap-style:square;mso-width-percent:0;mso-height-percent:20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" filled="f" stroked="f">
                <v:textbox style="mso-fit-shape-to-text:t">
                  <w:txbxContent>
                    <w:p w:rsidR="00B360C4" w:rsidRPr="001D6E30" w:rsidRDefault="00B360C4" w:rsidP="001D6E30">
                      <w:pPr>
                        <w:spacing w:after="0" w:line="240" w:lineRule="auto"/>
                        <w:rPr>
                          <w:rFonts w:ascii="Times New Roman" w:hAnsi="Times New Roman"/>
                          <w:sz w:val="28"/>
                          <w:szCs w:val="28"/>
                        </w:rPr>
                      </w:pPr>
                      <w:r w:rsidRPr="001D6E30">
                        <w:rPr>
                          <w:rFonts w:ascii="Times New Roman" w:hAnsi="Times New Roman"/>
                          <w:sz w:val="28"/>
                          <w:szCs w:val="28"/>
                        </w:rPr>
                        <w:t>Приложение к решению Совета городского округа</w:t>
                      </w:r>
                      <w:r w:rsidR="009064DA" w:rsidRPr="001D6E30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 </w:t>
                      </w:r>
                      <w:r w:rsidRPr="001D6E30">
                        <w:rPr>
                          <w:rFonts w:ascii="Times New Roman" w:hAnsi="Times New Roman"/>
                          <w:sz w:val="28"/>
                          <w:szCs w:val="28"/>
                        </w:rPr>
                        <w:t>город Уфа Республики Башкортостан</w:t>
                      </w:r>
                    </w:p>
                    <w:p w:rsidR="00B360C4" w:rsidRPr="001D6E30" w:rsidRDefault="00B360C4" w:rsidP="001D6E30">
                      <w:pPr>
                        <w:spacing w:after="0" w:line="240" w:lineRule="auto"/>
                        <w:rPr>
                          <w:rFonts w:ascii="Times New Roman" w:hAnsi="Times New Roman"/>
                          <w:sz w:val="28"/>
                          <w:szCs w:val="28"/>
                        </w:rPr>
                      </w:pPr>
                      <w:r w:rsidRPr="001D6E30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от </w:t>
                      </w:r>
                      <w:r w:rsidR="001D6E30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26 июня </w:t>
                      </w:r>
                      <w:r w:rsidR="009064DA" w:rsidRPr="001D6E30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  <w:r w:rsidRPr="001D6E30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1</w:t>
                      </w:r>
                      <w:r w:rsidR="000B141A" w:rsidRPr="001D6E30">
                        <w:rPr>
                          <w:rFonts w:ascii="Times New Roman" w:hAnsi="Times New Roman"/>
                          <w:sz w:val="28"/>
                          <w:szCs w:val="28"/>
                        </w:rPr>
                        <w:t>9</w:t>
                      </w:r>
                      <w:r w:rsidR="009064DA" w:rsidRPr="001D6E30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 года №</w:t>
                      </w:r>
                      <w:r w:rsidR="001D6E30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 42/6</w:t>
                      </w:r>
                      <w:bookmarkStart w:id="1" w:name="_GoBack"/>
                      <w:bookmarkEnd w:id="1"/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16158F" w:rsidRDefault="00BC386A" w:rsidP="00BC386A">
      <w:pPr>
        <w:tabs>
          <w:tab w:val="center" w:pos="4848"/>
          <w:tab w:val="right" w:pos="9696"/>
        </w:tabs>
        <w:spacing w:after="0" w:line="240" w:lineRule="auto"/>
      </w:pPr>
      <w:r>
        <w:tab/>
      </w:r>
      <w:r>
        <w:tab/>
      </w:r>
      <w:r w:rsidR="001D6E30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.15pt;margin-top:84.95pt;width:728.2pt;height:443.1pt;z-index:-251658240;mso-position-horizontal-relative:text;mso-position-vertical-relative:text">
            <v:imagedata r:id="rId4" o:title="" croptop="8067f"/>
          </v:shape>
          <o:OLEObject Type="Embed" ProgID="Visio.Drawing.15" ShapeID="_x0000_s1027" DrawAspect="Content" ObjectID="_1623057922" r:id="rId5"/>
        </w:object>
      </w:r>
    </w:p>
    <w:p w:rsidR="00D900E5" w:rsidRPr="0016158F" w:rsidRDefault="0016158F" w:rsidP="0016158F">
      <w:pPr>
        <w:tabs>
          <w:tab w:val="left" w:pos="5494"/>
        </w:tabs>
      </w:pPr>
      <w:r>
        <w:tab/>
      </w:r>
    </w:p>
    <w:sectPr w:rsidR="00D900E5" w:rsidRPr="0016158F" w:rsidSect="007C30BB">
      <w:pgSz w:w="16838" w:h="11906" w:orient="landscape"/>
      <w:pgMar w:top="284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0BB"/>
    <w:rsid w:val="000045CE"/>
    <w:rsid w:val="0006335C"/>
    <w:rsid w:val="000817EF"/>
    <w:rsid w:val="00085BE7"/>
    <w:rsid w:val="00085C4E"/>
    <w:rsid w:val="00093FC1"/>
    <w:rsid w:val="00097736"/>
    <w:rsid w:val="000B141A"/>
    <w:rsid w:val="000B41D4"/>
    <w:rsid w:val="000D48E3"/>
    <w:rsid w:val="000F38E4"/>
    <w:rsid w:val="0016158F"/>
    <w:rsid w:val="0017417D"/>
    <w:rsid w:val="00177946"/>
    <w:rsid w:val="00183B6B"/>
    <w:rsid w:val="001B5FF5"/>
    <w:rsid w:val="001D6E30"/>
    <w:rsid w:val="00211998"/>
    <w:rsid w:val="00225DF8"/>
    <w:rsid w:val="00262FEE"/>
    <w:rsid w:val="0027413E"/>
    <w:rsid w:val="002C596D"/>
    <w:rsid w:val="002E5D3F"/>
    <w:rsid w:val="002F6091"/>
    <w:rsid w:val="003539BF"/>
    <w:rsid w:val="00355FBC"/>
    <w:rsid w:val="0036316E"/>
    <w:rsid w:val="00375D6C"/>
    <w:rsid w:val="0038334A"/>
    <w:rsid w:val="0039566A"/>
    <w:rsid w:val="00396B29"/>
    <w:rsid w:val="00410749"/>
    <w:rsid w:val="00425B19"/>
    <w:rsid w:val="004414CD"/>
    <w:rsid w:val="00443D12"/>
    <w:rsid w:val="00447734"/>
    <w:rsid w:val="0048575E"/>
    <w:rsid w:val="004934CA"/>
    <w:rsid w:val="004B087E"/>
    <w:rsid w:val="004B162A"/>
    <w:rsid w:val="004C4813"/>
    <w:rsid w:val="004D55AD"/>
    <w:rsid w:val="004D58F7"/>
    <w:rsid w:val="004D614F"/>
    <w:rsid w:val="004E67DD"/>
    <w:rsid w:val="004F202D"/>
    <w:rsid w:val="00521A01"/>
    <w:rsid w:val="00537560"/>
    <w:rsid w:val="00565928"/>
    <w:rsid w:val="005A465C"/>
    <w:rsid w:val="005B047C"/>
    <w:rsid w:val="005D3E28"/>
    <w:rsid w:val="005D5DD4"/>
    <w:rsid w:val="00600232"/>
    <w:rsid w:val="00625C55"/>
    <w:rsid w:val="00642485"/>
    <w:rsid w:val="006707CF"/>
    <w:rsid w:val="006730B0"/>
    <w:rsid w:val="00681AD2"/>
    <w:rsid w:val="00694ABE"/>
    <w:rsid w:val="006A015E"/>
    <w:rsid w:val="006A7AE9"/>
    <w:rsid w:val="006C00C1"/>
    <w:rsid w:val="006F264B"/>
    <w:rsid w:val="007211F5"/>
    <w:rsid w:val="0072677D"/>
    <w:rsid w:val="007338BE"/>
    <w:rsid w:val="00763A3F"/>
    <w:rsid w:val="007721D2"/>
    <w:rsid w:val="007754E0"/>
    <w:rsid w:val="0079690B"/>
    <w:rsid w:val="007C30BB"/>
    <w:rsid w:val="0080673A"/>
    <w:rsid w:val="00810B78"/>
    <w:rsid w:val="008206C4"/>
    <w:rsid w:val="0083199F"/>
    <w:rsid w:val="008F5407"/>
    <w:rsid w:val="009064DA"/>
    <w:rsid w:val="00936134"/>
    <w:rsid w:val="00937E43"/>
    <w:rsid w:val="009525B8"/>
    <w:rsid w:val="009671B3"/>
    <w:rsid w:val="0099536B"/>
    <w:rsid w:val="009D3F9D"/>
    <w:rsid w:val="009E4B03"/>
    <w:rsid w:val="009E7BBA"/>
    <w:rsid w:val="009F38DB"/>
    <w:rsid w:val="00A44CE8"/>
    <w:rsid w:val="00A456C7"/>
    <w:rsid w:val="00A50F61"/>
    <w:rsid w:val="00A96F4A"/>
    <w:rsid w:val="00B162ED"/>
    <w:rsid w:val="00B2651D"/>
    <w:rsid w:val="00B360C4"/>
    <w:rsid w:val="00BA0DDE"/>
    <w:rsid w:val="00BC2401"/>
    <w:rsid w:val="00BC386A"/>
    <w:rsid w:val="00BE179E"/>
    <w:rsid w:val="00BE2657"/>
    <w:rsid w:val="00BE6146"/>
    <w:rsid w:val="00C00BD2"/>
    <w:rsid w:val="00C44E3F"/>
    <w:rsid w:val="00C65AFA"/>
    <w:rsid w:val="00CA5ED4"/>
    <w:rsid w:val="00CC33FB"/>
    <w:rsid w:val="00CD5EB0"/>
    <w:rsid w:val="00CF4367"/>
    <w:rsid w:val="00CF62AB"/>
    <w:rsid w:val="00D03E18"/>
    <w:rsid w:val="00D14717"/>
    <w:rsid w:val="00D17B45"/>
    <w:rsid w:val="00D240C3"/>
    <w:rsid w:val="00D407D4"/>
    <w:rsid w:val="00D53261"/>
    <w:rsid w:val="00D624EC"/>
    <w:rsid w:val="00D71B21"/>
    <w:rsid w:val="00D75774"/>
    <w:rsid w:val="00D900E5"/>
    <w:rsid w:val="00D9778B"/>
    <w:rsid w:val="00DB4402"/>
    <w:rsid w:val="00DC23AF"/>
    <w:rsid w:val="00DD2F32"/>
    <w:rsid w:val="00DE0F32"/>
    <w:rsid w:val="00E17832"/>
    <w:rsid w:val="00E240ED"/>
    <w:rsid w:val="00E4597B"/>
    <w:rsid w:val="00E53D5E"/>
    <w:rsid w:val="00E63143"/>
    <w:rsid w:val="00E71283"/>
    <w:rsid w:val="00E81BB9"/>
    <w:rsid w:val="00E85650"/>
    <w:rsid w:val="00EA1DC6"/>
    <w:rsid w:val="00EA4525"/>
    <w:rsid w:val="00EE3097"/>
    <w:rsid w:val="00EE4161"/>
    <w:rsid w:val="00EF33CA"/>
    <w:rsid w:val="00EF58F6"/>
    <w:rsid w:val="00F53D01"/>
    <w:rsid w:val="00F80C0E"/>
    <w:rsid w:val="00F92479"/>
    <w:rsid w:val="00FA0DDE"/>
    <w:rsid w:val="00FB1A3B"/>
    <w:rsid w:val="00FB32B2"/>
    <w:rsid w:val="00FC632D"/>
    <w:rsid w:val="00FD61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6EAC2440-3EE2-499F-8CC2-696FDF3C6C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721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link w:val="a3"/>
    <w:uiPriority w:val="99"/>
    <w:semiHidden/>
    <w:rsid w:val="007721D2"/>
    <w:rPr>
      <w:rFonts w:ascii="Segoe UI" w:hAnsi="Segoe UI" w:cs="Segoe UI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1</Words>
  <Characters>10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ннигареева Светлана Рифовна</dc:creator>
  <cp:keywords/>
  <cp:lastModifiedBy>Кротов Владимир Иванович</cp:lastModifiedBy>
  <cp:revision>7</cp:revision>
  <cp:lastPrinted>2019-06-26T05:52:00Z</cp:lastPrinted>
  <dcterms:created xsi:type="dcterms:W3CDTF">2019-06-25T06:20:00Z</dcterms:created>
  <dcterms:modified xsi:type="dcterms:W3CDTF">2019-06-26T07:39:00Z</dcterms:modified>
</cp:coreProperties>
</file>